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1811B200" w14:textId="79A1B9BC" w:rsidR="00136202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0840596" w:history="1">
            <w:r w:rsidR="00136202" w:rsidRPr="00165FEF">
              <w:rPr>
                <w:rStyle w:val="a5"/>
                <w:noProof/>
              </w:rPr>
              <w:t>一.BNN Core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6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79E66890" w14:textId="5D5E0140" w:rsidR="00136202" w:rsidRDefault="008F299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7" w:history="1">
            <w:r w:rsidR="00136202" w:rsidRPr="00165FEF">
              <w:rPr>
                <w:rStyle w:val="a5"/>
                <w:noProof/>
                <w:kern w:val="44"/>
              </w:rPr>
              <w:t>1.指令综述</w:t>
            </w:r>
            <w:r w:rsidR="00136202" w:rsidRPr="00165FEF">
              <w:rPr>
                <w:rStyle w:val="a5"/>
                <w:noProof/>
              </w:rPr>
              <w:t>：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7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17464FDB" w14:textId="6F8146DF" w:rsidR="00136202" w:rsidRDefault="008F299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8" w:history="1">
            <w:r w:rsidR="00136202" w:rsidRPr="00165FEF">
              <w:rPr>
                <w:rStyle w:val="a5"/>
                <w:noProof/>
              </w:rPr>
              <w:t>2.各模块介绍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8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4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7F723BA1" w14:textId="09E3096B" w:rsidR="00136202" w:rsidRDefault="008F299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599" w:history="1">
            <w:r w:rsidR="00136202" w:rsidRPr="00165FEF">
              <w:rPr>
                <w:rStyle w:val="a5"/>
                <w:noProof/>
              </w:rPr>
              <w:t>BNN_Core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9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4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5C667CBB" w14:textId="0A330EFA" w:rsidR="00136202" w:rsidRDefault="008F299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0" w:history="1">
            <w:r w:rsidR="00136202" w:rsidRPr="00165FEF">
              <w:rPr>
                <w:rStyle w:val="a5"/>
                <w:noProof/>
              </w:rPr>
              <w:t>BPU_Group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0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6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62CC0BD7" w14:textId="052AF390" w:rsidR="00136202" w:rsidRDefault="008F299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1" w:history="1">
            <w:r w:rsidR="00136202" w:rsidRPr="00165FEF">
              <w:rPr>
                <w:rStyle w:val="a5"/>
                <w:noProof/>
              </w:rPr>
              <w:t>BPU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1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8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48EF2540" w14:textId="1321ADF8" w:rsidR="00136202" w:rsidRDefault="008F299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2" w:history="1">
            <w:r w:rsidR="00136202" w:rsidRPr="00165FEF">
              <w:rPr>
                <w:rStyle w:val="a5"/>
                <w:noProof/>
              </w:rPr>
              <w:t>二、指令译码模块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2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10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1974E28B" w14:textId="0E1EE2F0" w:rsidR="00136202" w:rsidRDefault="008F299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3" w:history="1">
            <w:r w:rsidR="00136202" w:rsidRPr="00165FEF">
              <w:rPr>
                <w:rStyle w:val="a5"/>
                <w:noProof/>
              </w:rPr>
              <w:t>三、SRAM模块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3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1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5371886B" w14:textId="71565542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65C4993" w14:textId="3219E325" w:rsidR="00FE75DA" w:rsidRDefault="00FE75DA" w:rsidP="00D83576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44E65201" w14:textId="03080234" w:rsidR="00A70208" w:rsidRDefault="00333C37" w:rsidP="00333C37">
      <w:pPr>
        <w:rPr>
          <w:rStyle w:val="10"/>
        </w:rPr>
      </w:pPr>
      <w:bookmarkStart w:id="0" w:name="_Toc60840596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0840597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2C32E81C" w:rsidR="00212E8B" w:rsidRDefault="00212E8B" w:rsidP="00B352A0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4659A65" w14:textId="7586A1AA" w:rsidR="008723B5" w:rsidRDefault="005F1545" w:rsidP="008723B5">
            <w:r>
              <w:t>[16:15][8:5]</w:t>
            </w:r>
            <w:r w:rsidR="008723B5">
              <w:rPr>
                <w:rFonts w:hint="eastAsia"/>
              </w:rPr>
              <w:t>[</w:t>
            </w:r>
            <w:r>
              <w:t>3</w:t>
            </w:r>
            <w:r w:rsidR="008723B5">
              <w:t>:0]</w:t>
            </w:r>
            <w:proofErr w:type="spellStart"/>
            <w:r w:rsidR="008723B5">
              <w:t>Inst_to_bpug</w:t>
            </w:r>
            <w:proofErr w:type="spellEnd"/>
            <w:r w:rsidR="008723B5">
              <w:rPr>
                <w:rFonts w:hint="eastAsia"/>
              </w:rPr>
              <w:t>给B</w:t>
            </w:r>
            <w:r w:rsidR="008723B5">
              <w:t>PUG</w:t>
            </w:r>
            <w:r w:rsidR="008723B5">
              <w:rPr>
                <w:rFonts w:hint="eastAsia"/>
              </w:rPr>
              <w:t>的指令</w:t>
            </w:r>
            <w:r w:rsidR="00F955F0">
              <w:rPr>
                <w:rFonts w:hint="eastAsia"/>
              </w:rPr>
              <w:t>,</w:t>
            </w:r>
            <w:r w:rsidR="00F955F0">
              <w:t xml:space="preserve"> </w:t>
            </w:r>
            <w:r w:rsidR="008723B5">
              <w:rPr>
                <w:rFonts w:hint="eastAsia"/>
              </w:rPr>
              <w:t>C</w:t>
            </w:r>
            <w:r w:rsidR="008723B5">
              <w:t>ore</w:t>
            </w:r>
            <w:r w:rsidR="008723B5">
              <w:rPr>
                <w:rFonts w:hint="eastAsia"/>
              </w:rPr>
              <w:t>的M</w:t>
            </w:r>
            <w:r w:rsidR="008723B5">
              <w:t>UX</w:t>
            </w:r>
            <w:r w:rsidR="008723B5">
              <w:rPr>
                <w:rFonts w:hint="eastAsia"/>
              </w:rPr>
              <w:t>信号复用前八位中</w:t>
            </w:r>
            <w:r w:rsidR="008723B5">
              <w:t>[4:1], Core</w:t>
            </w:r>
            <w:r w:rsidR="008723B5">
              <w:rPr>
                <w:rFonts w:hint="eastAsia"/>
              </w:rPr>
              <w:t>中P</w:t>
            </w:r>
            <w:r w:rsidR="008723B5">
              <w:t>SUM_RST</w:t>
            </w:r>
            <w:r w:rsidR="008723B5">
              <w:rPr>
                <w:rFonts w:hint="eastAsia"/>
              </w:rPr>
              <w:t>也复用[</w:t>
            </w:r>
            <w:r w:rsidR="008723B5"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97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6ED03A93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="00BE4770"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</w:t>
            </w:r>
            <w:bookmarkStart w:id="2" w:name="_GoBack"/>
            <w:bookmarkEnd w:id="2"/>
            <w:r>
              <w:rPr>
                <w:rFonts w:hint="eastAsia"/>
              </w:rPr>
              <w:t>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7A846AED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</w:t>
            </w:r>
            <w:r w:rsidR="006B3862">
              <w:t xml:space="preserve"> </w:t>
            </w:r>
            <w:r w:rsidR="006B3862">
              <w:rPr>
                <w:rFonts w:hint="eastAsia"/>
              </w:rPr>
              <w:t>0</w:t>
            </w:r>
            <w:r>
              <w:rPr>
                <w:rFonts w:hint="eastAsia"/>
              </w:rPr>
              <w:t>时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3D1691" w:rsidRDefault="003D1691" w:rsidP="003D1691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3D1691" w:rsidRPr="003E680E" w:rsidRDefault="003D1691" w:rsidP="003D1691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D1691" w:rsidRPr="00CA1BAE" w:rsidRDefault="003D1691" w:rsidP="003D169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D1691" w:rsidRPr="00C3324C" w:rsidRDefault="003D1691" w:rsidP="003D1691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971" w:type="dxa"/>
            <w:vAlign w:val="center"/>
          </w:tcPr>
          <w:p w14:paraId="3981F8C4" w14:textId="5F8375BD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D1691" w:rsidRDefault="003D1691" w:rsidP="003D1691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D1691" w:rsidRPr="00FA58AF" w:rsidRDefault="003D1691" w:rsidP="003D169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D1691" w:rsidRPr="00F4295D" w:rsidRDefault="003D1691" w:rsidP="003D1691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lastRenderedPageBreak/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3" w:name="_Toc60840598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3"/>
    </w:p>
    <w:p w14:paraId="468C2228" w14:textId="40E8DF74" w:rsidR="000D0797" w:rsidRPr="000D0797" w:rsidRDefault="000D0797" w:rsidP="00A70208">
      <w:pPr>
        <w:pStyle w:val="3"/>
      </w:pPr>
      <w:bookmarkStart w:id="4" w:name="_Toc60840599"/>
      <w:proofErr w:type="spellStart"/>
      <w:r>
        <w:rPr>
          <w:rFonts w:hint="eastAsia"/>
        </w:rPr>
        <w:t>B</w:t>
      </w:r>
      <w:r>
        <w:t>NN_Core</w:t>
      </w:r>
      <w:bookmarkEnd w:id="4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5pt;height:434.5pt" o:ole="">
            <v:imagedata r:id="rId6" o:title=""/>
          </v:shape>
          <o:OLEObject Type="Embed" ProgID="Visio.Drawing.15" ShapeID="_x0000_i1025" DrawAspect="Content" ObjectID="_1671899145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235"/>
        <w:gridCol w:w="3586"/>
        <w:gridCol w:w="3679"/>
      </w:tblGrid>
      <w:tr w:rsidR="0060603B" w14:paraId="43191EB0" w14:textId="77777777" w:rsidTr="00FC67E5">
        <w:tc>
          <w:tcPr>
            <w:tcW w:w="1235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679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980F91" w14:paraId="4EB2C58C" w14:textId="77777777" w:rsidTr="00FC67E5">
        <w:tc>
          <w:tcPr>
            <w:tcW w:w="1235" w:type="dxa"/>
            <w:vMerge w:val="restart"/>
            <w:vAlign w:val="center"/>
          </w:tcPr>
          <w:p w14:paraId="380C2171" w14:textId="42474129" w:rsidR="00980F91" w:rsidRDefault="00980F91" w:rsidP="00980F91">
            <w:pPr>
              <w:jc w:val="center"/>
            </w:pPr>
            <w:r>
              <w:t>Instruction 17bits</w:t>
            </w:r>
          </w:p>
          <w:p w14:paraId="35BB26D2" w14:textId="446BCEF5" w:rsidR="00980F91" w:rsidRDefault="00980F91" w:rsidP="00980F91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1CB42161" w:rsidR="00980F91" w:rsidRDefault="00980F91" w:rsidP="00980F91">
            <w:pPr>
              <w:jc w:val="center"/>
            </w:pPr>
            <w:r>
              <w:t>Depends</w:t>
            </w:r>
          </w:p>
        </w:tc>
        <w:tc>
          <w:tcPr>
            <w:tcW w:w="3679" w:type="dxa"/>
            <w:vAlign w:val="center"/>
          </w:tcPr>
          <w:p w14:paraId="428A4CD8" w14:textId="2CD3A7B4" w:rsidR="00980F91" w:rsidRDefault="00980F91" w:rsidP="00980F91">
            <w:r>
              <w:t>[16:15][8:5]</w:t>
            </w:r>
            <w:r>
              <w:rPr>
                <w:rFonts w:hint="eastAsia"/>
              </w:rPr>
              <w:t>[</w:t>
            </w:r>
            <w:r>
              <w:t>3:0]</w:t>
            </w:r>
            <w:proofErr w:type="spellStart"/>
            <w:r>
              <w:t>Inst_to_bpu</w:t>
            </w:r>
            <w:r w:rsidR="00FC67E5">
              <w:t>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,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980F91" w14:paraId="5359B080" w14:textId="77777777" w:rsidTr="00FC67E5">
        <w:tc>
          <w:tcPr>
            <w:tcW w:w="1235" w:type="dxa"/>
            <w:vMerge/>
            <w:vAlign w:val="center"/>
          </w:tcPr>
          <w:p w14:paraId="3B5165D9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C199E4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6B3988BB" w14:textId="77777777" w:rsidR="00980F91" w:rsidRDefault="00980F91" w:rsidP="00980F91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93F6406" w14:textId="77777777" w:rsidR="00980F91" w:rsidRDefault="00980F91" w:rsidP="00980F91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2FECF7D9" w:rsidR="00980F91" w:rsidRDefault="00980F91" w:rsidP="00980F91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679" w:type="dxa"/>
            <w:vAlign w:val="center"/>
          </w:tcPr>
          <w:p w14:paraId="10106EEA" w14:textId="77777777" w:rsidR="00980F91" w:rsidRDefault="00980F91" w:rsidP="00980F91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617BBB75" w14:textId="77777777" w:rsidR="00980F91" w:rsidRDefault="00980F91" w:rsidP="00980F91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62D35709" w:rsidR="00980F91" w:rsidRDefault="00980F91" w:rsidP="00980F91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980F91" w14:paraId="709F1BEF" w14:textId="77777777" w:rsidTr="00FC67E5">
        <w:tc>
          <w:tcPr>
            <w:tcW w:w="1235" w:type="dxa"/>
            <w:vMerge/>
            <w:vAlign w:val="center"/>
          </w:tcPr>
          <w:p w14:paraId="32D5099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65CD2A9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020A61BC" w14:textId="77777777" w:rsidR="00980F91" w:rsidRPr="00FC22A2" w:rsidRDefault="00980F91" w:rsidP="00980F91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63540F95" w:rsidR="00980F91" w:rsidRPr="00FC22A2" w:rsidRDefault="00980F91" w:rsidP="00980F91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679" w:type="dxa"/>
            <w:vAlign w:val="center"/>
          </w:tcPr>
          <w:p w14:paraId="716E9C94" w14:textId="77777777" w:rsidR="00980F91" w:rsidRDefault="00980F91" w:rsidP="00980F91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3B79D014" w14:textId="77777777" w:rsidR="00980F91" w:rsidRDefault="00980F91" w:rsidP="00980F91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4B3061E9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1A290EE6" w:rsidR="00980F91" w:rsidRDefault="00980F91" w:rsidP="00980F91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980F91" w14:paraId="08AE0DA0" w14:textId="77777777" w:rsidTr="00FC67E5">
        <w:tc>
          <w:tcPr>
            <w:tcW w:w="1235" w:type="dxa"/>
            <w:vMerge/>
            <w:vAlign w:val="center"/>
          </w:tcPr>
          <w:p w14:paraId="6E0102CB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DF4DA9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B33751" w:rsidR="00980F91" w:rsidRDefault="00980F91" w:rsidP="00980F91">
            <w:pPr>
              <w:jc w:val="center"/>
            </w:pPr>
            <w:r>
              <w:t>[11] = 1, others = 0</w:t>
            </w:r>
          </w:p>
        </w:tc>
        <w:tc>
          <w:tcPr>
            <w:tcW w:w="3679" w:type="dxa"/>
            <w:vAlign w:val="center"/>
          </w:tcPr>
          <w:p w14:paraId="50322D0E" w14:textId="77777777" w:rsidR="00980F91" w:rsidRDefault="00980F91" w:rsidP="00980F91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FF74901" w:rsidR="00980F91" w:rsidRDefault="00980F91" w:rsidP="00980F91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980F91" w14:paraId="4FB44572" w14:textId="77777777" w:rsidTr="00FC67E5">
        <w:tc>
          <w:tcPr>
            <w:tcW w:w="1235" w:type="dxa"/>
            <w:vMerge/>
            <w:vAlign w:val="center"/>
          </w:tcPr>
          <w:p w14:paraId="6F863E92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260139" w14:textId="77777777" w:rsidR="00980F91" w:rsidRPr="00C3324C" w:rsidRDefault="00980F91" w:rsidP="00980F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2909A753" w14:textId="77777777" w:rsidR="00980F91" w:rsidRDefault="00980F91" w:rsidP="00980F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7264D6CB" w:rsidR="00980F91" w:rsidRPr="00A22EF5" w:rsidRDefault="00980F91" w:rsidP="00980F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679" w:type="dxa"/>
            <w:vAlign w:val="center"/>
          </w:tcPr>
          <w:p w14:paraId="56A1BC71" w14:textId="77777777" w:rsidR="00980F91" w:rsidRDefault="00980F91" w:rsidP="00980F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15C712B8" w:rsidR="00980F91" w:rsidRDefault="00980F91" w:rsidP="00980F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980F91" w14:paraId="0EBCEA69" w14:textId="77777777" w:rsidTr="00FC67E5">
        <w:tc>
          <w:tcPr>
            <w:tcW w:w="1235" w:type="dxa"/>
            <w:vMerge/>
            <w:vAlign w:val="center"/>
          </w:tcPr>
          <w:p w14:paraId="58BE5615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5B2490F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8F9415E" w14:textId="53A9AE2C" w:rsidR="00980F91" w:rsidRDefault="00980F91" w:rsidP="00980F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679" w:type="dxa"/>
            <w:vAlign w:val="center"/>
          </w:tcPr>
          <w:p w14:paraId="2D4D6F8B" w14:textId="1D6707AB" w:rsidR="00980F91" w:rsidRDefault="00980F91" w:rsidP="00980F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980F91" w14:paraId="24B02588" w14:textId="77777777" w:rsidTr="00FC67E5">
        <w:tc>
          <w:tcPr>
            <w:tcW w:w="1235" w:type="dxa"/>
            <w:vMerge/>
            <w:vAlign w:val="center"/>
          </w:tcPr>
          <w:p w14:paraId="50CB282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B3CF98C" w14:textId="77777777" w:rsidR="00980F91" w:rsidRDefault="00980F91" w:rsidP="00980F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3D3E170C" w:rsidR="00980F91" w:rsidRPr="00682736" w:rsidRDefault="00980F91" w:rsidP="00980F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679" w:type="dxa"/>
            <w:vAlign w:val="center"/>
          </w:tcPr>
          <w:p w14:paraId="31C2F354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0时输出高阻</w:t>
            </w:r>
          </w:p>
          <w:p w14:paraId="6609E557" w14:textId="1EFDBB07" w:rsidR="00980F91" w:rsidRDefault="00980F91" w:rsidP="00980F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FC67E5">
        <w:tc>
          <w:tcPr>
            <w:tcW w:w="1235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FC67E5">
        <w:tc>
          <w:tcPr>
            <w:tcW w:w="1235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FC67E5">
        <w:tc>
          <w:tcPr>
            <w:tcW w:w="1235" w:type="dxa"/>
            <w:vAlign w:val="center"/>
          </w:tcPr>
          <w:p w14:paraId="7D0E2B7C" w14:textId="57A38171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4</w:t>
            </w:r>
            <w:r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679" w:type="dxa"/>
            <w:vAlign w:val="center"/>
          </w:tcPr>
          <w:p w14:paraId="5D814FF8" w14:textId="77777777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B352A0">
        <w:tc>
          <w:tcPr>
            <w:tcW w:w="2405" w:type="dxa"/>
          </w:tcPr>
          <w:p w14:paraId="16DB6318" w14:textId="2BDA2309" w:rsidR="0060603B" w:rsidRDefault="00697114" w:rsidP="00B352A0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B352A0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B352A0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5" w:name="_Toc60840600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5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2.85pt" o:ole="">
            <v:imagedata r:id="rId8" o:title=""/>
          </v:shape>
          <o:OLEObject Type="Embed" ProgID="Visio.Drawing.15" ShapeID="_x0000_i1026" DrawAspect="Content" ObjectID="_1671899146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75D231B5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109EB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4FBC4293" w:rsidR="007109EB" w:rsidRDefault="007109EB" w:rsidP="0002325D">
            <w:pPr>
              <w:jc w:val="center"/>
            </w:pPr>
            <w:r>
              <w:t>Instruction 10bits</w:t>
            </w:r>
          </w:p>
          <w:p w14:paraId="4BE07BC6" w14:textId="71E86738" w:rsidR="007109EB" w:rsidRDefault="007109EB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7109EB" w:rsidRDefault="007109EB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7109EB" w:rsidRDefault="007109EB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109EB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7109EB" w:rsidRPr="00C3324C" w:rsidRDefault="007109EB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7109EB" w:rsidRDefault="007109EB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7109EB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7109EB" w:rsidRDefault="007109EB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7109EB" w:rsidRPr="0028653A" w:rsidRDefault="007109EB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7109EB" w:rsidRDefault="007109EB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7109EB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7109EB" w:rsidRDefault="007109EB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7109EB" w:rsidRPr="009B16A1" w:rsidRDefault="007109EB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6E0BBBBC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</w:t>
            </w:r>
            <w:r w:rsidR="004D34EA">
              <w:rPr>
                <w:rFonts w:hint="eastAsia"/>
              </w:rPr>
              <w:t>,</w:t>
            </w:r>
            <w:r>
              <w:rPr>
                <w:rFonts w:hint="eastAsia"/>
              </w:rPr>
              <w:t>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 w:rsidR="001E645C">
              <w:t xml:space="preserve"> </w:t>
            </w:r>
            <w:r>
              <w:rPr>
                <w:rFonts w:hint="eastAsia"/>
              </w:rPr>
              <w:t>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7CFEDB2F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712D7AD1" w:rsidR="00820910" w:rsidRDefault="00C94A2A" w:rsidP="00141D4E">
            <w:r>
              <w:rPr>
                <w:rFonts w:hint="eastAsia"/>
              </w:rPr>
              <w:t>它是由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rPr>
                <w:rFonts w:hint="eastAsia"/>
              </w:rPr>
              <w:t>控制生成的</w:t>
            </w:r>
          </w:p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60840601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6pt;height:276.1pt" o:ole="">
            <v:imagedata r:id="rId10" o:title=""/>
          </v:shape>
          <o:OLEObject Type="Embed" ProgID="Visio.Drawing.15" ShapeID="_x0000_i1027" DrawAspect="Content" ObjectID="_1671899147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B352A0">
        <w:tc>
          <w:tcPr>
            <w:tcW w:w="2405" w:type="dxa"/>
          </w:tcPr>
          <w:p w14:paraId="31C43A73" w14:textId="28B4AECD" w:rsidR="00FC298F" w:rsidRDefault="006A0247" w:rsidP="00B352A0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B352A0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B352A0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B352A0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B352A0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B352A0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B352A0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6F41C188" w14:textId="2EBF7511" w:rsidR="00C46ABC" w:rsidRDefault="00F62E26" w:rsidP="003E2561">
      <w:pPr>
        <w:widowControl/>
        <w:jc w:val="left"/>
      </w:pPr>
      <w:r>
        <w:br w:type="page"/>
      </w:r>
    </w:p>
    <w:p w14:paraId="17A51202" w14:textId="36C2AEFA" w:rsidR="003E2561" w:rsidRDefault="003E2561" w:rsidP="005A01D3">
      <w:pPr>
        <w:pStyle w:val="1"/>
      </w:pPr>
      <w:bookmarkStart w:id="7" w:name="_Toc60840602"/>
      <w:r>
        <w:rPr>
          <w:rFonts w:hint="eastAsia"/>
        </w:rPr>
        <w:lastRenderedPageBreak/>
        <w:t>二、指令译码模块</w:t>
      </w:r>
      <w:bookmarkEnd w:id="7"/>
    </w:p>
    <w:p w14:paraId="32B08230" w14:textId="77777777" w:rsidR="003E2561" w:rsidRDefault="003E2561" w:rsidP="003E2561">
      <w:r>
        <w:rPr>
          <w:rFonts w:hint="eastAsia"/>
        </w:rPr>
        <w:t>输入信号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198"/>
      </w:tblGrid>
      <w:tr w:rsidR="00CF3D22" w14:paraId="05560AAD" w14:textId="77777777" w:rsidTr="00B26FD9">
        <w:trPr>
          <w:jc w:val="center"/>
        </w:trPr>
        <w:tc>
          <w:tcPr>
            <w:tcW w:w="2405" w:type="dxa"/>
            <w:vAlign w:val="center"/>
          </w:tcPr>
          <w:p w14:paraId="387F2C67" w14:textId="77777777" w:rsidR="00CF3D22" w:rsidRDefault="00CF3D22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378F08EC" w14:textId="32D53BD1" w:rsidR="00CF3D22" w:rsidRDefault="00B26FD9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F3D22" w14:paraId="7E0C1B55" w14:textId="77777777" w:rsidTr="00B26FD9">
        <w:trPr>
          <w:jc w:val="center"/>
        </w:trPr>
        <w:tc>
          <w:tcPr>
            <w:tcW w:w="2405" w:type="dxa"/>
            <w:vAlign w:val="center"/>
          </w:tcPr>
          <w:p w14:paraId="5E24EF18" w14:textId="10229579" w:rsidR="00CF3D22" w:rsidRDefault="00CF3D22" w:rsidP="00E940C2">
            <w:r>
              <w:t>Inst[16:0]</w:t>
            </w:r>
            <w:r>
              <w:rPr>
                <w:rFonts w:hint="eastAsia"/>
              </w:rPr>
              <w:t>指令</w:t>
            </w:r>
          </w:p>
        </w:tc>
        <w:tc>
          <w:tcPr>
            <w:tcW w:w="3198" w:type="dxa"/>
            <w:vAlign w:val="center"/>
          </w:tcPr>
          <w:p w14:paraId="65475EC8" w14:textId="3E59EFFD" w:rsidR="00CF3D22" w:rsidRDefault="00B26FD9" w:rsidP="00B352A0">
            <w:r>
              <w:rPr>
                <w:rFonts w:hint="eastAsia"/>
              </w:rPr>
              <w:t>指令</w:t>
            </w:r>
          </w:p>
        </w:tc>
      </w:tr>
      <w:tr w:rsidR="00CF3D22" w14:paraId="1EE2C378" w14:textId="77777777" w:rsidTr="00B26FD9">
        <w:trPr>
          <w:jc w:val="center"/>
        </w:trPr>
        <w:tc>
          <w:tcPr>
            <w:tcW w:w="2405" w:type="dxa"/>
            <w:vAlign w:val="center"/>
          </w:tcPr>
          <w:p w14:paraId="241553F9" w14:textId="77777777" w:rsidR="00CF3D22" w:rsidRDefault="00CF3D22" w:rsidP="00B352A0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198" w:type="dxa"/>
            <w:vAlign w:val="center"/>
          </w:tcPr>
          <w:p w14:paraId="69DB5899" w14:textId="77777777" w:rsidR="00CF3D22" w:rsidRDefault="00CF3D22" w:rsidP="00B352A0">
            <w:r>
              <w:rPr>
                <w:rFonts w:hint="eastAsia"/>
              </w:rPr>
              <w:t>时钟信号</w:t>
            </w:r>
          </w:p>
        </w:tc>
      </w:tr>
      <w:tr w:rsidR="00CF3D22" w14:paraId="3BE757AB" w14:textId="77777777" w:rsidTr="00B26FD9">
        <w:trPr>
          <w:jc w:val="center"/>
        </w:trPr>
        <w:tc>
          <w:tcPr>
            <w:tcW w:w="2405" w:type="dxa"/>
            <w:vAlign w:val="center"/>
          </w:tcPr>
          <w:p w14:paraId="7C719CEB" w14:textId="77777777" w:rsidR="00CF3D22" w:rsidRDefault="00CF3D22" w:rsidP="00B352A0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198" w:type="dxa"/>
            <w:vAlign w:val="center"/>
          </w:tcPr>
          <w:p w14:paraId="1E4443BC" w14:textId="77777777" w:rsidR="00CF3D22" w:rsidRDefault="00CF3D22" w:rsidP="00B352A0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</w:tbl>
    <w:p w14:paraId="39774836" w14:textId="77777777" w:rsidR="003E2561" w:rsidRDefault="003E2561" w:rsidP="003E2561"/>
    <w:p w14:paraId="301A1590" w14:textId="77777777" w:rsidR="003E2561" w:rsidRDefault="003E2561" w:rsidP="003E2561">
      <w:r>
        <w:rPr>
          <w:rFonts w:hint="eastAsia"/>
        </w:rPr>
        <w:t>输出信号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2405"/>
        <w:gridCol w:w="3686"/>
        <w:gridCol w:w="2409"/>
      </w:tblGrid>
      <w:tr w:rsidR="003E2561" w14:paraId="6E584AE6" w14:textId="77777777" w:rsidTr="00753E77">
        <w:tc>
          <w:tcPr>
            <w:tcW w:w="2405" w:type="dxa"/>
            <w:vAlign w:val="center"/>
          </w:tcPr>
          <w:p w14:paraId="73B9F5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686" w:type="dxa"/>
            <w:vAlign w:val="center"/>
          </w:tcPr>
          <w:p w14:paraId="401B686C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2409" w:type="dxa"/>
            <w:vAlign w:val="center"/>
          </w:tcPr>
          <w:p w14:paraId="7681D86A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3E2561" w14:paraId="7C6A7E50" w14:textId="77777777" w:rsidTr="00753E77">
        <w:tc>
          <w:tcPr>
            <w:tcW w:w="2405" w:type="dxa"/>
          </w:tcPr>
          <w:p w14:paraId="4C3E4514" w14:textId="03E09677" w:rsidR="003E2561" w:rsidRDefault="004E22FE" w:rsidP="00B352A0">
            <w:proofErr w:type="spellStart"/>
            <w:r>
              <w:t>Bnncore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6:0]</w:t>
            </w:r>
          </w:p>
        </w:tc>
        <w:tc>
          <w:tcPr>
            <w:tcW w:w="3686" w:type="dxa"/>
          </w:tcPr>
          <w:p w14:paraId="0BECDCEC" w14:textId="484CAA53" w:rsidR="003E2561" w:rsidRDefault="00B74EAD" w:rsidP="00B352A0">
            <w:r>
              <w:rPr>
                <w:rFonts w:hint="eastAsia"/>
              </w:rPr>
              <w:t>详见第一章</w:t>
            </w:r>
            <w:r>
              <w:t xml:space="preserve"> </w:t>
            </w:r>
          </w:p>
        </w:tc>
        <w:tc>
          <w:tcPr>
            <w:tcW w:w="2409" w:type="dxa"/>
          </w:tcPr>
          <w:p w14:paraId="18E3F63F" w14:textId="132F5A47" w:rsidR="003E2561" w:rsidRDefault="00753E77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core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4E22FE" w14:paraId="61AC2413" w14:textId="77777777" w:rsidTr="00753E77">
        <w:tc>
          <w:tcPr>
            <w:tcW w:w="2405" w:type="dxa"/>
          </w:tcPr>
          <w:p w14:paraId="6CE47437" w14:textId="22EB2DF9" w:rsidR="004E22FE" w:rsidRDefault="00753E77" w:rsidP="00B352A0">
            <w:proofErr w:type="spellStart"/>
            <w:r>
              <w:t>Data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4:0]</w:t>
            </w:r>
          </w:p>
        </w:tc>
        <w:tc>
          <w:tcPr>
            <w:tcW w:w="3686" w:type="dxa"/>
          </w:tcPr>
          <w:p w14:paraId="2CCD98F5" w14:textId="77777777" w:rsidR="004E22FE" w:rsidRDefault="00F8414A" w:rsidP="00B352A0">
            <w:r>
              <w:rPr>
                <w:rFonts w:hint="eastAsia"/>
              </w:rPr>
              <w:t>[</w:t>
            </w:r>
            <w:proofErr w:type="gramStart"/>
            <w:r>
              <w:t>14]</w:t>
            </w:r>
            <w:r w:rsidR="00D01534">
              <w:t>WEN</w:t>
            </w:r>
            <w:proofErr w:type="gramEnd"/>
          </w:p>
          <w:p w14:paraId="43D50520" w14:textId="77777777" w:rsidR="00D01534" w:rsidRDefault="00D01534" w:rsidP="00B352A0">
            <w:r>
              <w:rPr>
                <w:rFonts w:hint="eastAsia"/>
              </w:rPr>
              <w:t>[</w:t>
            </w:r>
            <w:proofErr w:type="gramStart"/>
            <w:r>
              <w:t>13]CEN</w:t>
            </w:r>
            <w:proofErr w:type="gramEnd"/>
          </w:p>
          <w:p w14:paraId="134B5380" w14:textId="17A2C9B6" w:rsidR="00D01534" w:rsidRDefault="00D01534" w:rsidP="00B352A0">
            <w:r>
              <w:rPr>
                <w:rFonts w:hint="eastAsia"/>
              </w:rPr>
              <w:t>[</w:t>
            </w:r>
            <w:r>
              <w:t>12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4BCF102B" w14:textId="16901074" w:rsidR="004E22FE" w:rsidRDefault="002E069B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D</w:t>
            </w:r>
            <w:r>
              <w:t>ata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2E069B" w14:paraId="6737EFBA" w14:textId="77777777" w:rsidTr="00753E77">
        <w:tc>
          <w:tcPr>
            <w:tcW w:w="2405" w:type="dxa"/>
          </w:tcPr>
          <w:p w14:paraId="281313B8" w14:textId="619D2C47" w:rsidR="002E069B" w:rsidRDefault="002E069B" w:rsidP="002E069B">
            <w:proofErr w:type="spellStart"/>
            <w:r>
              <w:t>Inst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2:0]</w:t>
            </w:r>
          </w:p>
        </w:tc>
        <w:tc>
          <w:tcPr>
            <w:tcW w:w="3686" w:type="dxa"/>
          </w:tcPr>
          <w:p w14:paraId="09A43080" w14:textId="0E0C3304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2]WEN</w:t>
            </w:r>
            <w:proofErr w:type="gramEnd"/>
          </w:p>
          <w:p w14:paraId="7AE55711" w14:textId="7F90973B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1]CEN</w:t>
            </w:r>
            <w:proofErr w:type="gramEnd"/>
          </w:p>
          <w:p w14:paraId="7EE83329" w14:textId="419B21FA" w:rsidR="002E069B" w:rsidRDefault="006A1B1F" w:rsidP="006A1B1F">
            <w:r>
              <w:rPr>
                <w:rFonts w:hint="eastAsia"/>
              </w:rPr>
              <w:t>[</w:t>
            </w:r>
            <w:r>
              <w:t>10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2CFFAA60" w14:textId="1E093449" w:rsidR="002E069B" w:rsidRDefault="002E069B" w:rsidP="002E069B">
            <w:r>
              <w:rPr>
                <w:rFonts w:hint="eastAsia"/>
              </w:rPr>
              <w:t>给</w:t>
            </w:r>
            <w:proofErr w:type="spellStart"/>
            <w:r>
              <w:t>Inst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</w:tbl>
    <w:p w14:paraId="793C3ACB" w14:textId="77777777" w:rsidR="003E2561" w:rsidRDefault="003E2561" w:rsidP="003E2561"/>
    <w:p w14:paraId="16A88478" w14:textId="77777777" w:rsidR="003E2561" w:rsidRDefault="003E2561" w:rsidP="003E2561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751"/>
      </w:tblGrid>
      <w:tr w:rsidR="003E2561" w14:paraId="18A29EC5" w14:textId="77777777" w:rsidTr="00F13509">
        <w:trPr>
          <w:jc w:val="center"/>
        </w:trPr>
        <w:tc>
          <w:tcPr>
            <w:tcW w:w="2765" w:type="dxa"/>
          </w:tcPr>
          <w:p w14:paraId="59EEB9D9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51" w:type="dxa"/>
          </w:tcPr>
          <w:p w14:paraId="365C93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E2561" w14:paraId="40B5983A" w14:textId="77777777" w:rsidTr="00F13509">
        <w:trPr>
          <w:jc w:val="center"/>
        </w:trPr>
        <w:tc>
          <w:tcPr>
            <w:tcW w:w="2765" w:type="dxa"/>
          </w:tcPr>
          <w:p w14:paraId="31B1B898" w14:textId="5C750D77" w:rsidR="003E2561" w:rsidRDefault="00BE3E5A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c</w:t>
            </w:r>
            <w:r>
              <w:t>1</w:t>
            </w:r>
          </w:p>
        </w:tc>
        <w:tc>
          <w:tcPr>
            <w:tcW w:w="3751" w:type="dxa"/>
          </w:tcPr>
          <w:p w14:paraId="0A036E92" w14:textId="53F6092E" w:rsidR="003E2561" w:rsidRDefault="00A116B5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i</w:t>
            </w:r>
            <w:r>
              <w:t>nst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3E2561" w14:paraId="24496549" w14:textId="77777777" w:rsidTr="00F13509">
        <w:trPr>
          <w:jc w:val="center"/>
        </w:trPr>
        <w:tc>
          <w:tcPr>
            <w:tcW w:w="2765" w:type="dxa"/>
          </w:tcPr>
          <w:p w14:paraId="119DC3F6" w14:textId="7D275BED" w:rsidR="003E2561" w:rsidRDefault="00BE3E5A" w:rsidP="00B352A0">
            <w:pPr>
              <w:jc w:val="center"/>
            </w:pPr>
            <w:r>
              <w:t>Pc2</w:t>
            </w:r>
          </w:p>
        </w:tc>
        <w:tc>
          <w:tcPr>
            <w:tcW w:w="3751" w:type="dxa"/>
          </w:tcPr>
          <w:p w14:paraId="6C737481" w14:textId="7F39E0E4" w:rsidR="003E2561" w:rsidRDefault="00294AB6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d</w:t>
            </w:r>
            <w:r>
              <w:t>ata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BE3E5A" w14:paraId="351430C5" w14:textId="77777777" w:rsidTr="00F13509">
        <w:trPr>
          <w:jc w:val="center"/>
        </w:trPr>
        <w:tc>
          <w:tcPr>
            <w:tcW w:w="2765" w:type="dxa"/>
          </w:tcPr>
          <w:p w14:paraId="39D12E63" w14:textId="4116F8B0" w:rsidR="00BE3E5A" w:rsidRDefault="00BE3E5A" w:rsidP="00B352A0">
            <w:pPr>
              <w:jc w:val="center"/>
            </w:pPr>
            <w:r>
              <w:t>Pc3</w:t>
            </w:r>
          </w:p>
        </w:tc>
        <w:tc>
          <w:tcPr>
            <w:tcW w:w="3751" w:type="dxa"/>
          </w:tcPr>
          <w:p w14:paraId="28ED5CF7" w14:textId="32CBA421" w:rsidR="00BE3E5A" w:rsidRDefault="0040547E" w:rsidP="00B352A0">
            <w:pPr>
              <w:jc w:val="center"/>
            </w:pPr>
            <w:r>
              <w:rPr>
                <w:rFonts w:hint="eastAsia"/>
              </w:rPr>
              <w:t>用作选通B</w:t>
            </w:r>
            <w:r>
              <w:t>PUG</w:t>
            </w:r>
            <w:r>
              <w:rPr>
                <w:rFonts w:hint="eastAsia"/>
              </w:rPr>
              <w:t>和B</w:t>
            </w:r>
            <w:r>
              <w:t>PU</w:t>
            </w:r>
            <w:r w:rsidR="00801E76">
              <w:t>E</w:t>
            </w:r>
            <w:r>
              <w:rPr>
                <w:rFonts w:hint="eastAsia"/>
              </w:rPr>
              <w:t>计算的地址</w:t>
            </w:r>
          </w:p>
        </w:tc>
      </w:tr>
      <w:tr w:rsidR="00BE3E5A" w14:paraId="5E2EC723" w14:textId="77777777" w:rsidTr="00F13509">
        <w:trPr>
          <w:jc w:val="center"/>
        </w:trPr>
        <w:tc>
          <w:tcPr>
            <w:tcW w:w="2765" w:type="dxa"/>
          </w:tcPr>
          <w:p w14:paraId="70B70855" w14:textId="75A90A3D" w:rsidR="00BE3E5A" w:rsidRDefault="00BE3E5A" w:rsidP="00B352A0">
            <w:pPr>
              <w:jc w:val="center"/>
            </w:pPr>
            <w:r>
              <w:t>Pc4</w:t>
            </w:r>
          </w:p>
        </w:tc>
        <w:tc>
          <w:tcPr>
            <w:tcW w:w="3751" w:type="dxa"/>
          </w:tcPr>
          <w:p w14:paraId="38C7A5C2" w14:textId="77777777" w:rsidR="00BE3E5A" w:rsidRDefault="00BE3E5A" w:rsidP="00B352A0">
            <w:pPr>
              <w:jc w:val="center"/>
            </w:pPr>
          </w:p>
        </w:tc>
      </w:tr>
    </w:tbl>
    <w:p w14:paraId="41B58F44" w14:textId="77777777" w:rsidR="003E2561" w:rsidRDefault="003E2561" w:rsidP="003E2561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BE3E5A" w14:paraId="6C7590AB" w14:textId="77777777" w:rsidTr="00EC3829">
        <w:trPr>
          <w:jc w:val="center"/>
        </w:trPr>
        <w:tc>
          <w:tcPr>
            <w:tcW w:w="2765" w:type="dxa"/>
          </w:tcPr>
          <w:p w14:paraId="6D46081B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32B1DCEF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E3E5A" w14:paraId="7078AC83" w14:textId="77777777" w:rsidTr="00EC3829">
        <w:trPr>
          <w:jc w:val="center"/>
        </w:trPr>
        <w:tc>
          <w:tcPr>
            <w:tcW w:w="2765" w:type="dxa"/>
          </w:tcPr>
          <w:p w14:paraId="753BD3C6" w14:textId="12E753F0" w:rsidR="00BE3E5A" w:rsidRDefault="00BB3B0A" w:rsidP="00EC3829">
            <w:pPr>
              <w:jc w:val="center"/>
            </w:pPr>
            <w:r>
              <w:t>R1</w:t>
            </w:r>
          </w:p>
        </w:tc>
        <w:tc>
          <w:tcPr>
            <w:tcW w:w="3467" w:type="dxa"/>
          </w:tcPr>
          <w:p w14:paraId="73F3E47F" w14:textId="77777777" w:rsidR="00DF555A" w:rsidRDefault="00DF555A" w:rsidP="00EC3829">
            <w:pPr>
              <w:jc w:val="center"/>
            </w:pPr>
            <w:r>
              <w:rPr>
                <w:rFonts w:hint="eastAsia"/>
              </w:rPr>
              <w:t>保存C</w:t>
            </w:r>
            <w:r>
              <w:t>MP</w:t>
            </w:r>
            <w:r>
              <w:rPr>
                <w:rFonts w:hint="eastAsia"/>
              </w:rPr>
              <w:t>结果</w:t>
            </w:r>
          </w:p>
          <w:p w14:paraId="13384340" w14:textId="6E91D2E5" w:rsidR="00BE3E5A" w:rsidRDefault="00DF555A" w:rsidP="00EC3829">
            <w:pPr>
              <w:jc w:val="center"/>
            </w:pPr>
            <w:r>
              <w:rPr>
                <w:rFonts w:hint="eastAsia"/>
              </w:rPr>
              <w:t>J</w:t>
            </w:r>
            <w:r>
              <w:t>UMP</w:t>
            </w:r>
            <w:r>
              <w:rPr>
                <w:rFonts w:hint="eastAsia"/>
              </w:rPr>
              <w:t>指令条件</w:t>
            </w:r>
          </w:p>
        </w:tc>
      </w:tr>
      <w:tr w:rsidR="00BE3E5A" w14:paraId="2622912D" w14:textId="77777777" w:rsidTr="00EC3829">
        <w:trPr>
          <w:jc w:val="center"/>
        </w:trPr>
        <w:tc>
          <w:tcPr>
            <w:tcW w:w="2765" w:type="dxa"/>
          </w:tcPr>
          <w:p w14:paraId="607F1B9E" w14:textId="7BEC8F78" w:rsidR="00BE3E5A" w:rsidRDefault="00BB3B0A" w:rsidP="00EC3829">
            <w:pPr>
              <w:jc w:val="center"/>
            </w:pPr>
            <w:r>
              <w:t>R2</w:t>
            </w:r>
          </w:p>
        </w:tc>
        <w:tc>
          <w:tcPr>
            <w:tcW w:w="3467" w:type="dxa"/>
          </w:tcPr>
          <w:p w14:paraId="07536A52" w14:textId="10FAB64C" w:rsidR="00BE3E5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43C9DFCA" w14:textId="77777777" w:rsidTr="00EC3829">
        <w:trPr>
          <w:jc w:val="center"/>
        </w:trPr>
        <w:tc>
          <w:tcPr>
            <w:tcW w:w="2765" w:type="dxa"/>
          </w:tcPr>
          <w:p w14:paraId="24199E3A" w14:textId="339313F4" w:rsidR="00BB3B0A" w:rsidRDefault="00BB3B0A" w:rsidP="00EC3829">
            <w:pPr>
              <w:jc w:val="center"/>
            </w:pPr>
            <w:r>
              <w:t>R3</w:t>
            </w:r>
          </w:p>
        </w:tc>
        <w:tc>
          <w:tcPr>
            <w:tcW w:w="3467" w:type="dxa"/>
          </w:tcPr>
          <w:p w14:paraId="05D7D317" w14:textId="7D303DC6" w:rsidR="00BB3B0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56482B3D" w14:textId="77777777" w:rsidTr="00EC3829">
        <w:trPr>
          <w:jc w:val="center"/>
        </w:trPr>
        <w:tc>
          <w:tcPr>
            <w:tcW w:w="2765" w:type="dxa"/>
          </w:tcPr>
          <w:p w14:paraId="242297DC" w14:textId="05FAE01B" w:rsidR="00BB3B0A" w:rsidRDefault="00BB3B0A" w:rsidP="00EC3829">
            <w:pPr>
              <w:jc w:val="center"/>
            </w:pPr>
            <w:r>
              <w:t>R4</w:t>
            </w:r>
          </w:p>
        </w:tc>
        <w:tc>
          <w:tcPr>
            <w:tcW w:w="3467" w:type="dxa"/>
          </w:tcPr>
          <w:p w14:paraId="5E28977B" w14:textId="3EBECFAA" w:rsidR="00BB3B0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</w:tbl>
    <w:p w14:paraId="34A765CA" w14:textId="46D703B2" w:rsidR="00BE3E5A" w:rsidRPr="003E2561" w:rsidRDefault="00BE3E5A" w:rsidP="003E2561">
      <w:pPr>
        <w:sectPr w:rsidR="00BE3E5A" w:rsidRPr="003E2561" w:rsidSect="00C46A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F72F618" w14:textId="33DA7EC1" w:rsidR="008D5522" w:rsidRDefault="001420BC" w:rsidP="0056785B">
      <w:pPr>
        <w:ind w:rightChars="-859" w:right="-1804"/>
      </w:pPr>
      <w:r>
        <w:rPr>
          <w:rFonts w:hint="eastAsia"/>
        </w:rPr>
        <w:lastRenderedPageBreak/>
        <w:t>译码原理</w:t>
      </w:r>
    </w:p>
    <w:p w14:paraId="603D8941" w14:textId="77777777" w:rsidR="001420BC" w:rsidRDefault="001420BC" w:rsidP="008D5522"/>
    <w:tbl>
      <w:tblPr>
        <w:tblW w:w="20697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3969"/>
        <w:gridCol w:w="1559"/>
        <w:gridCol w:w="4253"/>
        <w:gridCol w:w="2977"/>
        <w:gridCol w:w="2268"/>
      </w:tblGrid>
      <w:tr w:rsidR="0056785B" w:rsidRPr="00894D37" w14:paraId="59C39EF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56785B" w:rsidRPr="00894D37" w:rsidRDefault="0056785B" w:rsidP="00B352A0">
            <w:r w:rsidRPr="00894D37">
              <w:rPr>
                <w:rFonts w:hint="eastAsia"/>
              </w:rPr>
              <w:t>指令类型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t>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56785B" w:rsidRPr="00894D37" w:rsidRDefault="0056785B" w:rsidP="00B352A0">
            <w:r w:rsidRPr="00894D37">
              <w:rPr>
                <w:rFonts w:hint="eastAsia"/>
              </w:rPr>
              <w:t>说明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01548DBC" w:rsidR="0056785B" w:rsidRPr="00894D37" w:rsidRDefault="0056785B" w:rsidP="00B352A0">
            <w:r w:rsidRPr="00894D37">
              <w:rPr>
                <w:rFonts w:hint="eastAsia"/>
              </w:rPr>
              <w:t>操作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56785B" w:rsidRPr="00894D37" w14:paraId="57744469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77777777" w:rsidR="0056785B" w:rsidRPr="00894D37" w:rsidRDefault="0056785B" w:rsidP="00B352A0">
            <w:r w:rsidRPr="00894D37">
              <w:rPr>
                <w:rFonts w:hint="eastAsia"/>
              </w:rPr>
              <w:t>向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_</w:t>
            </w:r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E172FB" w14:textId="629331BF" w:rsidR="0056785B" w:rsidRDefault="0056785B" w:rsidP="00B352A0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3CC6CEAF" w14:textId="4108EEAC" w:rsidR="0056785B" w:rsidRPr="00894D37" w:rsidRDefault="0056785B" w:rsidP="00B352A0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21F7F1FE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10E89C1A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46B944FF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51F2774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77777777" w:rsidR="0056785B" w:rsidRPr="00894D37" w:rsidRDefault="0056785B" w:rsidP="00B352A0">
            <w:r w:rsidRPr="00894D37">
              <w:rPr>
                <w:rFonts w:hint="eastAsia"/>
              </w:rPr>
              <w:t>向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EF026B" w14:textId="6F26EDFA" w:rsidR="0056785B" w:rsidRDefault="0056785B" w:rsidP="006A1EF3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5D24E275" w14:textId="4AC7BF47" w:rsidR="0056785B" w:rsidRPr="00894D37" w:rsidRDefault="0056785B" w:rsidP="006A1EF3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03DE6164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286555C0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975D5F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7E677DF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proofErr w:type="gramStart"/>
            <w:r w:rsidRPr="00894D37">
              <w:rPr>
                <w:rFonts w:hint="eastAsia"/>
              </w:rPr>
              <w:t>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56785B" w:rsidRPr="00894D37" w:rsidRDefault="0056785B" w:rsidP="00B352A0">
            <w:r w:rsidRPr="00894D37">
              <w:rPr>
                <w:rFonts w:hint="eastAsia"/>
              </w:rPr>
              <w:t>从数据SRAM向</w:t>
            </w:r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345664" w14:textId="456DCD2B" w:rsidR="0056785B" w:rsidRDefault="0056785B" w:rsidP="00B352A0">
            <w:r>
              <w:t>1</w:t>
            </w:r>
            <w:r>
              <w:rPr>
                <w:rFonts w:hint="eastAsia"/>
              </w:rPr>
              <w:t>：</w:t>
            </w:r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  <w:p w14:paraId="6C400202" w14:textId="77777777" w:rsidR="0056785B" w:rsidRDefault="0056785B" w:rsidP="00B352A0">
            <w:r>
              <w:rPr>
                <w:rFonts w:hint="eastAsia"/>
              </w:rPr>
              <w:t>2：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4EBF6BAA" w14:textId="77777777" w:rsidR="0056785B" w:rsidRDefault="0056785B" w:rsidP="00B352A0">
            <w:r>
              <w:rPr>
                <w:rFonts w:hint="eastAsia"/>
              </w:rPr>
              <w:t>（3）：选择图像写入R</w:t>
            </w:r>
            <w:r>
              <w:t>EG</w:t>
            </w:r>
            <w:r>
              <w:rPr>
                <w:rFonts w:hint="eastAsia"/>
              </w:rPr>
              <w:t>的哪一部分</w:t>
            </w:r>
          </w:p>
          <w:p w14:paraId="0404D527" w14:textId="6EC51123" w:rsidR="0056785B" w:rsidRPr="00894D37" w:rsidRDefault="0056785B" w:rsidP="00B352A0">
            <w:r>
              <w:rPr>
                <w:rFonts w:hint="eastAsia"/>
              </w:rPr>
              <w:t>最后一个：1则P</w:t>
            </w:r>
            <w:r>
              <w:t>C2</w:t>
            </w:r>
            <w:r>
              <w:rPr>
                <w:rFonts w:hint="eastAsia"/>
              </w:rPr>
              <w:t>自加，0则P</w:t>
            </w:r>
            <w:r>
              <w:t>C2</w:t>
            </w:r>
            <w:r>
              <w:rPr>
                <w:rFonts w:hint="eastAsia"/>
              </w:rPr>
              <w:t>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56785B" w:rsidRPr="00894D37" w:rsidRDefault="0056785B" w:rsidP="00B352A0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0993D5C0" w:rsidR="0056785B" w:rsidRPr="00894D37" w:rsidRDefault="0056785B" w:rsidP="00B352A0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或-</w:t>
            </w:r>
            <w:r>
              <w:t>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56785B" w:rsidRPr="00894D37" w:rsidRDefault="0056785B" w:rsidP="00B352A0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完成写入</w:t>
            </w:r>
          </w:p>
        </w:tc>
      </w:tr>
      <w:tr w:rsidR="0056785B" w:rsidRPr="00894D37" w14:paraId="590846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56785B" w:rsidRPr="00894D37" w:rsidRDefault="0056785B" w:rsidP="00B352A0">
            <w:r w:rsidRPr="00894D37">
              <w:rPr>
                <w:rFonts w:hint="eastAsia"/>
              </w:rPr>
              <w:t>ADD</w:t>
            </w:r>
            <w:proofErr w:type="gramStart"/>
            <w:r w:rsidRPr="00894D37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56785B" w:rsidRPr="00894D37" w:rsidRDefault="0056785B" w:rsidP="00B352A0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71DD07" w14:textId="77777777" w:rsidR="0056785B" w:rsidRDefault="0056785B" w:rsidP="00B352A0">
            <w:r>
              <w:t>1</w:t>
            </w:r>
            <w:r>
              <w:rPr>
                <w:rFonts w:hint="eastAsia"/>
              </w:rPr>
              <w:t>：选择目标寄存器</w:t>
            </w:r>
          </w:p>
          <w:p w14:paraId="17C76857" w14:textId="247E632E" w:rsidR="0056785B" w:rsidRPr="00894D37" w:rsidRDefault="0056785B" w:rsidP="00B352A0">
            <w:r>
              <w:rPr>
                <w:rFonts w:hint="eastAsia"/>
              </w:rPr>
              <w:t>2：要加的整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56785B" w:rsidRPr="00894D37" w:rsidRDefault="0056785B" w:rsidP="00B352A0">
            <w:r w:rsidRPr="00894D37">
              <w:rPr>
                <w:rFonts w:hint="eastAsia"/>
              </w:rPr>
              <w:t>寄存器Rx完成加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3B8F91E6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0DDCFC86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6A8FADD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56785B" w:rsidRPr="00894D37" w:rsidRDefault="0056785B" w:rsidP="00B352A0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56785B" w:rsidRDefault="0056785B" w:rsidP="00B352A0">
            <w:r w:rsidRPr="00894D37">
              <w:rPr>
                <w:rFonts w:hint="eastAsia"/>
              </w:rPr>
              <w:t>将一个寄存器中的数</w:t>
            </w:r>
            <w:proofErr w:type="gramStart"/>
            <w:r w:rsidRPr="00894D37">
              <w:rPr>
                <w:rFonts w:hint="eastAsia"/>
              </w:rPr>
              <w:t>与立即</w:t>
            </w:r>
            <w:proofErr w:type="gramEnd"/>
            <w:r w:rsidRPr="00894D37">
              <w:rPr>
                <w:rFonts w:hint="eastAsia"/>
              </w:rPr>
              <w:t>数比较，结果写回到R1</w:t>
            </w:r>
          </w:p>
          <w:p w14:paraId="3A8A539D" w14:textId="76C4DF10" w:rsidR="0056785B" w:rsidRPr="00894D37" w:rsidRDefault="0056785B" w:rsidP="00B352A0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</w:t>
            </w:r>
            <w:r>
              <w:t>0</w:t>
            </w:r>
            <w:r>
              <w:rPr>
                <w:rFonts w:hint="eastAsia"/>
              </w:rPr>
              <w:t>，反之赋</w:t>
            </w:r>
            <w:r>
              <w:t>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C6F43D" w14:textId="25CC3313" w:rsidR="0056785B" w:rsidRDefault="0056785B" w:rsidP="00B352A0">
            <w:r>
              <w:t>1</w:t>
            </w:r>
            <w:r>
              <w:rPr>
                <w:rFonts w:hint="eastAsia"/>
              </w:rPr>
              <w:t>：:作比较的寄存器</w:t>
            </w:r>
          </w:p>
          <w:p w14:paraId="3CC607EB" w14:textId="77777777" w:rsidR="0056785B" w:rsidRDefault="0056785B" w:rsidP="00B352A0">
            <w:r>
              <w:rPr>
                <w:rFonts w:hint="eastAsia"/>
              </w:rPr>
              <w:t>一般是P</w:t>
            </w:r>
            <w:r>
              <w:t>C</w:t>
            </w:r>
            <w:r>
              <w:rPr>
                <w:rFonts w:hint="eastAsia"/>
              </w:rPr>
              <w:t>*</w:t>
            </w:r>
          </w:p>
          <w:p w14:paraId="60B28C1B" w14:textId="748D76C3" w:rsidR="0056785B" w:rsidRPr="00894D37" w:rsidRDefault="0056785B" w:rsidP="00B352A0">
            <w:r>
              <w:rPr>
                <w:rFonts w:hint="eastAsia"/>
              </w:rPr>
              <w:t>2：作比较的立即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56785B" w:rsidRPr="00894D37" w:rsidRDefault="0056785B" w:rsidP="00B352A0">
            <w:r w:rsidRPr="00894D37">
              <w:rPr>
                <w:rFonts w:hint="eastAsia"/>
              </w:rPr>
              <w:t>寄存器Rx完成与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的比较</w:t>
            </w:r>
          </w:p>
          <w:p w14:paraId="65C294A0" w14:textId="77777777" w:rsidR="0056785B" w:rsidRPr="00894D37" w:rsidRDefault="0056785B" w:rsidP="00B352A0">
            <w:r w:rsidRPr="00894D37">
              <w:rPr>
                <w:rFonts w:hint="eastAsia"/>
              </w:rPr>
              <w:t>R1完成写入</w:t>
            </w:r>
          </w:p>
          <w:p w14:paraId="74CCAF4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54548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56785B" w:rsidRPr="00894D37" w:rsidRDefault="0056785B" w:rsidP="00B352A0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5DEE96" w14:textId="77777777" w:rsidR="0056785B" w:rsidRDefault="0056785B" w:rsidP="00B352A0">
            <w:r w:rsidRPr="00894D37">
              <w:rPr>
                <w:rFonts w:hint="eastAsia"/>
              </w:rPr>
              <w:t>条件跳转，如果R1==1，则修改PC中的地址，</w:t>
            </w:r>
          </w:p>
          <w:p w14:paraId="1B300B08" w14:textId="093661BD" w:rsidR="0056785B" w:rsidRPr="00894D37" w:rsidRDefault="0056785B" w:rsidP="00B352A0">
            <w:r w:rsidRPr="00894D37">
              <w:rPr>
                <w:rFonts w:hint="eastAsia"/>
              </w:rPr>
              <w:t xml:space="preserve">PC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 w:rsidRPr="00894D37">
              <w:rPr>
                <w:rFonts w:hint="eastAsia"/>
              </w:rPr>
              <w:t>PC</w:t>
            </w:r>
            <w:r>
              <w:t xml:space="preserve"> </w:t>
            </w:r>
            <w:r w:rsidRPr="00894D37">
              <w:rPr>
                <w:rFonts w:hint="eastAsia"/>
              </w:rPr>
              <w:t>-</w:t>
            </w:r>
            <w:r>
              <w:t xml:space="preserve"> 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460537" w14:textId="5E6FD79C" w:rsidR="0056785B" w:rsidRPr="00894D37" w:rsidRDefault="0056785B" w:rsidP="00B352A0">
            <w:r>
              <w:t>1</w:t>
            </w:r>
            <w:r>
              <w:rPr>
                <w:rFonts w:hint="eastAsia"/>
              </w:rPr>
              <w:t>：跳转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56785B" w:rsidRPr="00894D37" w:rsidRDefault="0056785B" w:rsidP="00B352A0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EFFAE49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）、读信号</w:t>
            </w:r>
          </w:p>
          <w:p w14:paraId="01CDDE6C" w14:textId="77777777" w:rsidR="0056785B" w:rsidRPr="00894D37" w:rsidRDefault="0056785B" w:rsidP="00B352A0">
            <w:r w:rsidRPr="00894D37">
              <w:rPr>
                <w:rFonts w:hint="eastAsia"/>
              </w:rPr>
              <w:t>PC1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20162EF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56785B" w:rsidRPr="00894D37" w:rsidRDefault="0056785B" w:rsidP="00B352A0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02EEFCA" w:rsidR="0056785B" w:rsidRPr="00894D37" w:rsidRDefault="0056785B" w:rsidP="00B352A0">
            <w:r w:rsidRPr="00894D37">
              <w:rPr>
                <w:rFonts w:hint="eastAsia"/>
              </w:rPr>
              <w:t>BNN Core</w:t>
            </w:r>
            <w:r>
              <w:rPr>
                <w:rFonts w:hint="eastAsia"/>
              </w:rPr>
              <w:t>里的</w:t>
            </w:r>
            <w:r w:rsidRPr="00894D37">
              <w:rPr>
                <w:rFonts w:hint="eastAsia"/>
              </w:rPr>
              <w:t>PSUM置BIAS</w:t>
            </w:r>
            <w:r>
              <w:rPr>
                <w:rFonts w:hint="eastAsia"/>
              </w:rPr>
              <w:t>，B</w:t>
            </w:r>
            <w:r>
              <w:t>PU</w:t>
            </w:r>
            <w:r>
              <w:rPr>
                <w:rFonts w:hint="eastAsia"/>
              </w:rPr>
              <w:t>里的P</w:t>
            </w:r>
            <w:r>
              <w:t>SUM</w:t>
            </w:r>
            <w:r>
              <w:rPr>
                <w:rFonts w:hint="eastAsia"/>
              </w:rPr>
              <w:t>置0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56785B" w:rsidRPr="00894D37" w:rsidRDefault="0056785B" w:rsidP="00B352A0">
            <w:r w:rsidRPr="00894D37">
              <w:rPr>
                <w:rFonts w:hint="eastAsia"/>
              </w:rPr>
              <w:t>完成复位</w:t>
            </w:r>
          </w:p>
        </w:tc>
      </w:tr>
      <w:tr w:rsidR="0056785B" w:rsidRPr="00894D37" w14:paraId="765F3128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56785B" w:rsidRPr="00894D37" w:rsidRDefault="0056785B" w:rsidP="00B352A0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0810F42D" w:rsidR="0056785B" w:rsidRPr="00894D37" w:rsidRDefault="0056785B" w:rsidP="00B352A0">
            <w:r w:rsidRPr="00894D37">
              <w:rPr>
                <w:rFonts w:hint="eastAsia"/>
              </w:rPr>
              <w:t>所有BPUE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7 </w:t>
            </w:r>
            <w:r w:rsidRPr="00894D37">
              <w:rPr>
                <w:rFonts w:hint="eastAsia"/>
              </w:rPr>
              <w:t>MUX地址存在PC3中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21B16423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56785B" w:rsidRPr="00894D37" w:rsidRDefault="0056785B" w:rsidP="00B352A0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4EBA0CB4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内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</w:t>
            </w:r>
            <w:r w:rsidRPr="00894D37">
              <w:rPr>
                <w:rFonts w:hint="eastAsia"/>
              </w:rPr>
              <w:t>16</w:t>
            </w:r>
            <w:r>
              <w:t xml:space="preserve"> </w:t>
            </w:r>
            <w:r w:rsidRPr="00894D37">
              <w:rPr>
                <w:rFonts w:hint="eastAsia"/>
              </w:rPr>
              <w:t>MUX地址存在PC3中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3EA4190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56785B" w:rsidRPr="00894D37" w:rsidRDefault="0056785B" w:rsidP="00B352A0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56785B" w:rsidRPr="00894D37" w:rsidRDefault="0056785B" w:rsidP="00B352A0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7ACD74" w14:textId="0FD19EF0" w:rsidR="0056785B" w:rsidRDefault="0056785B" w:rsidP="00B352A0">
            <w:proofErr w:type="gramStart"/>
            <w:r>
              <w:rPr>
                <w:rFonts w:hint="eastAsia"/>
              </w:rPr>
              <w:t>不池化</w:t>
            </w:r>
            <w:proofErr w:type="gramEnd"/>
            <w:r>
              <w:rPr>
                <w:rFonts w:hint="eastAsia"/>
              </w:rPr>
              <w:t>就没有操作数</w:t>
            </w:r>
          </w:p>
          <w:p w14:paraId="03746DC7" w14:textId="5CC174FB" w:rsidR="0056785B" w:rsidRDefault="0056785B" w:rsidP="00B352A0">
            <w:r>
              <w:t>1</w:t>
            </w:r>
            <w:r>
              <w:rPr>
                <w:rFonts w:hint="eastAsia"/>
              </w:rPr>
              <w:t>：P</w:t>
            </w:r>
            <w:r>
              <w:t>OOL</w:t>
            </w:r>
          </w:p>
          <w:p w14:paraId="04B1A7C4" w14:textId="275D4B1A" w:rsidR="0056785B" w:rsidRPr="00894D37" w:rsidRDefault="0056785B" w:rsidP="00B352A0">
            <w:r>
              <w:rPr>
                <w:rFonts w:hint="eastAsia"/>
              </w:rPr>
              <w:t>2：写入第几个P</w:t>
            </w:r>
            <w:r>
              <w:t>OOL_REG</w:t>
            </w:r>
          </w:p>
          <w:p w14:paraId="24A41B66" w14:textId="77777777" w:rsidR="0056785B" w:rsidRPr="00894D37" w:rsidRDefault="0056785B" w:rsidP="00B352A0"/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7CA7A58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56785B" w:rsidRPr="00894D37" w:rsidRDefault="0056785B" w:rsidP="00B352A0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56785B" w:rsidRPr="00894D37" w:rsidRDefault="0056785B" w:rsidP="00B352A0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7994B2" w14:textId="77777777" w:rsidR="0056785B" w:rsidRDefault="0056785B" w:rsidP="00EA0CE6">
            <w:r>
              <w:t>1</w:t>
            </w:r>
            <w:r>
              <w:rPr>
                <w:rFonts w:hint="eastAsia"/>
              </w:rPr>
              <w:t>：决定给出哪一部分</w:t>
            </w:r>
          </w:p>
          <w:p w14:paraId="0EF9CADF" w14:textId="146620D3" w:rsidR="0056785B" w:rsidRPr="00894D37" w:rsidRDefault="0056785B" w:rsidP="00EA0CE6">
            <w:r>
              <w:rPr>
                <w:rFonts w:hint="eastAsia"/>
              </w:rPr>
              <w:t>2：决定P</w:t>
            </w:r>
            <w:r>
              <w:t>C2</w:t>
            </w:r>
            <w:r>
              <w:rPr>
                <w:rFonts w:hint="eastAsia"/>
              </w:rPr>
              <w:t>自加或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3576E9FE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t>, pc2+1</w:t>
            </w:r>
            <w:r>
              <w:rPr>
                <w:rFonts w:hint="eastAsia"/>
              </w:rPr>
              <w:t>或减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56785B" w:rsidRPr="00894D37" w:rsidRDefault="0056785B" w:rsidP="00B352A0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4414F7F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77777777" w:rsidR="0056785B" w:rsidRPr="00894D37" w:rsidRDefault="0056785B" w:rsidP="00B352A0"/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77777777" w:rsidR="0056785B" w:rsidRPr="00894D37" w:rsidRDefault="0056785B" w:rsidP="00B352A0">
            <w:r>
              <w:rPr>
                <w:rFonts w:hint="eastAsia"/>
              </w:rPr>
              <w:t>U</w:t>
            </w:r>
            <w:r>
              <w:t>PSHIFT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56785B" w:rsidRPr="00894D37" w:rsidRDefault="0056785B" w:rsidP="00B352A0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56785B" w:rsidRPr="00894D37" w:rsidRDefault="0056785B" w:rsidP="00B352A0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56785B" w:rsidRPr="00894D37" w:rsidRDefault="0056785B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56785B" w:rsidRPr="00894D37" w:rsidRDefault="0056785B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56785B" w:rsidRPr="00894D37" w:rsidRDefault="0056785B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56785B" w:rsidRPr="00894D37" w:rsidRDefault="0056785B" w:rsidP="00B352A0"/>
        </w:tc>
      </w:tr>
      <w:tr w:rsidR="0056785B" w:rsidRPr="00894D37" w14:paraId="3C0BCDC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56785B" w:rsidRPr="00894D37" w:rsidRDefault="0056785B" w:rsidP="00B352A0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56785B" w:rsidRPr="00894D37" w:rsidRDefault="0056785B" w:rsidP="00B352A0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4BC543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7DB6C69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</w:tbl>
    <w:p w14:paraId="266A82A0" w14:textId="62CC88C4" w:rsidR="00C46ABC" w:rsidRDefault="00C46ABC" w:rsidP="00C46ABC">
      <w:pPr>
        <w:widowControl/>
        <w:jc w:val="left"/>
        <w:sectPr w:rsidR="00C46ABC" w:rsidSect="0056785B">
          <w:pgSz w:w="22680" w:h="19845" w:orient="landscape" w:code="9"/>
          <w:pgMar w:top="1134" w:right="1842" w:bottom="1134" w:left="1701" w:header="851" w:footer="992" w:gutter="0"/>
          <w:cols w:space="425"/>
          <w:docGrid w:type="linesAndChars" w:linePitch="312"/>
        </w:sectPr>
      </w:pPr>
    </w:p>
    <w:p w14:paraId="47089527" w14:textId="14F8C356" w:rsidR="00173CA9" w:rsidRDefault="00173CA9" w:rsidP="00ED38E9">
      <w:pPr>
        <w:pStyle w:val="1"/>
      </w:pPr>
      <w:bookmarkStart w:id="8" w:name="_Toc60840603"/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8"/>
    </w:p>
    <w:p w14:paraId="4FDFCD4F" w14:textId="77777777" w:rsidR="002E0D8B" w:rsidRDefault="002E0D8B" w:rsidP="00AA7747"/>
    <w:p w14:paraId="122E21E5" w14:textId="50B521D5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proofErr w:type="gramStart"/>
      <w:r>
        <w:t>’</w:t>
      </w:r>
      <w:proofErr w:type="gramEnd"/>
      <w:r>
        <w:t>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79A6E1B7" w:rsidR="00D25B5D" w:rsidRDefault="00D25B5D" w:rsidP="00AA7747">
      <w:pPr>
        <w:widowControl/>
        <w:jc w:val="left"/>
      </w:pPr>
    </w:p>
    <w:sectPr w:rsidR="00D25B5D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MqwFAKc7vDItAAAA"/>
  </w:docVars>
  <w:rsids>
    <w:rsidRoot w:val="001675AC"/>
    <w:rsid w:val="00013494"/>
    <w:rsid w:val="0002325D"/>
    <w:rsid w:val="00035489"/>
    <w:rsid w:val="000438E9"/>
    <w:rsid w:val="000471E1"/>
    <w:rsid w:val="00047D34"/>
    <w:rsid w:val="00062A05"/>
    <w:rsid w:val="000678E4"/>
    <w:rsid w:val="00070C9D"/>
    <w:rsid w:val="00073AC3"/>
    <w:rsid w:val="00075D35"/>
    <w:rsid w:val="00085D90"/>
    <w:rsid w:val="0009465A"/>
    <w:rsid w:val="000A2A77"/>
    <w:rsid w:val="000B6974"/>
    <w:rsid w:val="000C17E3"/>
    <w:rsid w:val="000D0797"/>
    <w:rsid w:val="000D1889"/>
    <w:rsid w:val="000D25A4"/>
    <w:rsid w:val="000E34C2"/>
    <w:rsid w:val="000F5D3B"/>
    <w:rsid w:val="00107027"/>
    <w:rsid w:val="00113C64"/>
    <w:rsid w:val="0011466B"/>
    <w:rsid w:val="001226B6"/>
    <w:rsid w:val="00127F26"/>
    <w:rsid w:val="00127F30"/>
    <w:rsid w:val="00136202"/>
    <w:rsid w:val="00141D4E"/>
    <w:rsid w:val="001420BC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E645C"/>
    <w:rsid w:val="001F62A7"/>
    <w:rsid w:val="001F7057"/>
    <w:rsid w:val="0020292D"/>
    <w:rsid w:val="0020448B"/>
    <w:rsid w:val="002117DD"/>
    <w:rsid w:val="00212E8B"/>
    <w:rsid w:val="00213886"/>
    <w:rsid w:val="00214793"/>
    <w:rsid w:val="00221132"/>
    <w:rsid w:val="0022245B"/>
    <w:rsid w:val="00225D34"/>
    <w:rsid w:val="00235046"/>
    <w:rsid w:val="00243C5F"/>
    <w:rsid w:val="00247C0F"/>
    <w:rsid w:val="00254498"/>
    <w:rsid w:val="00276685"/>
    <w:rsid w:val="0028653A"/>
    <w:rsid w:val="00294AB6"/>
    <w:rsid w:val="002A4ED1"/>
    <w:rsid w:val="002B0000"/>
    <w:rsid w:val="002C3FE9"/>
    <w:rsid w:val="002C54E4"/>
    <w:rsid w:val="002D16BD"/>
    <w:rsid w:val="002D2C35"/>
    <w:rsid w:val="002E03A9"/>
    <w:rsid w:val="002E069B"/>
    <w:rsid w:val="002E0D8B"/>
    <w:rsid w:val="002F657B"/>
    <w:rsid w:val="002F694E"/>
    <w:rsid w:val="0030106E"/>
    <w:rsid w:val="00303C82"/>
    <w:rsid w:val="00305874"/>
    <w:rsid w:val="00315095"/>
    <w:rsid w:val="003152CA"/>
    <w:rsid w:val="00316C76"/>
    <w:rsid w:val="00322077"/>
    <w:rsid w:val="00333C37"/>
    <w:rsid w:val="00337920"/>
    <w:rsid w:val="0034633E"/>
    <w:rsid w:val="003478D9"/>
    <w:rsid w:val="00351E9D"/>
    <w:rsid w:val="003777E1"/>
    <w:rsid w:val="00380762"/>
    <w:rsid w:val="00381B19"/>
    <w:rsid w:val="00393A2D"/>
    <w:rsid w:val="00393D22"/>
    <w:rsid w:val="0039418D"/>
    <w:rsid w:val="00396B5A"/>
    <w:rsid w:val="003A3163"/>
    <w:rsid w:val="003C36DC"/>
    <w:rsid w:val="003C3E39"/>
    <w:rsid w:val="003D1691"/>
    <w:rsid w:val="003E1E2F"/>
    <w:rsid w:val="003E20E6"/>
    <w:rsid w:val="003E2561"/>
    <w:rsid w:val="003E680E"/>
    <w:rsid w:val="003E79FD"/>
    <w:rsid w:val="0040135E"/>
    <w:rsid w:val="004047AA"/>
    <w:rsid w:val="0040547E"/>
    <w:rsid w:val="0041408A"/>
    <w:rsid w:val="00423AD0"/>
    <w:rsid w:val="00427A8A"/>
    <w:rsid w:val="00427BE2"/>
    <w:rsid w:val="00441CAB"/>
    <w:rsid w:val="0045532B"/>
    <w:rsid w:val="00464B39"/>
    <w:rsid w:val="0047304F"/>
    <w:rsid w:val="00482964"/>
    <w:rsid w:val="004929FE"/>
    <w:rsid w:val="004A660B"/>
    <w:rsid w:val="004C0C11"/>
    <w:rsid w:val="004D2AF2"/>
    <w:rsid w:val="004D34EA"/>
    <w:rsid w:val="004E0044"/>
    <w:rsid w:val="004E22FE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6785B"/>
    <w:rsid w:val="00571268"/>
    <w:rsid w:val="00571D1D"/>
    <w:rsid w:val="00573B14"/>
    <w:rsid w:val="00587D1F"/>
    <w:rsid w:val="005A01D3"/>
    <w:rsid w:val="005A133C"/>
    <w:rsid w:val="005A4CE4"/>
    <w:rsid w:val="005B2164"/>
    <w:rsid w:val="005B2E39"/>
    <w:rsid w:val="005C753B"/>
    <w:rsid w:val="005D6964"/>
    <w:rsid w:val="005D7F9F"/>
    <w:rsid w:val="005E74D7"/>
    <w:rsid w:val="005F1545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07FE"/>
    <w:rsid w:val="00696A92"/>
    <w:rsid w:val="00697114"/>
    <w:rsid w:val="006A0247"/>
    <w:rsid w:val="006A1B1F"/>
    <w:rsid w:val="006A1EF3"/>
    <w:rsid w:val="006A2F91"/>
    <w:rsid w:val="006B3862"/>
    <w:rsid w:val="006C0B9F"/>
    <w:rsid w:val="006D25FA"/>
    <w:rsid w:val="006D3985"/>
    <w:rsid w:val="006E23DD"/>
    <w:rsid w:val="006E4454"/>
    <w:rsid w:val="006E767C"/>
    <w:rsid w:val="006F4349"/>
    <w:rsid w:val="007109EB"/>
    <w:rsid w:val="00716984"/>
    <w:rsid w:val="00722C5B"/>
    <w:rsid w:val="00723C97"/>
    <w:rsid w:val="00730C5E"/>
    <w:rsid w:val="00745DC6"/>
    <w:rsid w:val="00746479"/>
    <w:rsid w:val="00753E77"/>
    <w:rsid w:val="00757934"/>
    <w:rsid w:val="00761B4B"/>
    <w:rsid w:val="00762CC7"/>
    <w:rsid w:val="00762FE4"/>
    <w:rsid w:val="00766CE0"/>
    <w:rsid w:val="00775E7F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F0041"/>
    <w:rsid w:val="007F48E8"/>
    <w:rsid w:val="0080087E"/>
    <w:rsid w:val="00801E76"/>
    <w:rsid w:val="00803737"/>
    <w:rsid w:val="00810700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4414F"/>
    <w:rsid w:val="00846B2C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D5522"/>
    <w:rsid w:val="008E1BD0"/>
    <w:rsid w:val="008F1B15"/>
    <w:rsid w:val="008F2995"/>
    <w:rsid w:val="008F2B7D"/>
    <w:rsid w:val="009056C6"/>
    <w:rsid w:val="00915646"/>
    <w:rsid w:val="00920458"/>
    <w:rsid w:val="00922F2E"/>
    <w:rsid w:val="009263F5"/>
    <w:rsid w:val="00926F03"/>
    <w:rsid w:val="00927A9B"/>
    <w:rsid w:val="0094108C"/>
    <w:rsid w:val="009455C2"/>
    <w:rsid w:val="00946D3D"/>
    <w:rsid w:val="00971FB2"/>
    <w:rsid w:val="009734B1"/>
    <w:rsid w:val="00980F91"/>
    <w:rsid w:val="00995F5E"/>
    <w:rsid w:val="009B16A1"/>
    <w:rsid w:val="009C3ABC"/>
    <w:rsid w:val="009D2299"/>
    <w:rsid w:val="009F734A"/>
    <w:rsid w:val="00A027F5"/>
    <w:rsid w:val="00A041ED"/>
    <w:rsid w:val="00A116B5"/>
    <w:rsid w:val="00A13A22"/>
    <w:rsid w:val="00A15C87"/>
    <w:rsid w:val="00A20C45"/>
    <w:rsid w:val="00A22EF5"/>
    <w:rsid w:val="00A23FC6"/>
    <w:rsid w:val="00A2587C"/>
    <w:rsid w:val="00A26F76"/>
    <w:rsid w:val="00A41E99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A7747"/>
    <w:rsid w:val="00AB3E2F"/>
    <w:rsid w:val="00AB5059"/>
    <w:rsid w:val="00AB781B"/>
    <w:rsid w:val="00AC1B08"/>
    <w:rsid w:val="00AD2128"/>
    <w:rsid w:val="00AD3B36"/>
    <w:rsid w:val="00AF6AAC"/>
    <w:rsid w:val="00AF7AD0"/>
    <w:rsid w:val="00B007AE"/>
    <w:rsid w:val="00B00B58"/>
    <w:rsid w:val="00B04197"/>
    <w:rsid w:val="00B26FD9"/>
    <w:rsid w:val="00B27528"/>
    <w:rsid w:val="00B32C78"/>
    <w:rsid w:val="00B34505"/>
    <w:rsid w:val="00B34B4E"/>
    <w:rsid w:val="00B352A0"/>
    <w:rsid w:val="00B3546C"/>
    <w:rsid w:val="00B45C25"/>
    <w:rsid w:val="00B616EB"/>
    <w:rsid w:val="00B641E5"/>
    <w:rsid w:val="00B672FC"/>
    <w:rsid w:val="00B7404D"/>
    <w:rsid w:val="00B74EAD"/>
    <w:rsid w:val="00B7572A"/>
    <w:rsid w:val="00B83B59"/>
    <w:rsid w:val="00B841D4"/>
    <w:rsid w:val="00B8746D"/>
    <w:rsid w:val="00BA614F"/>
    <w:rsid w:val="00BA6487"/>
    <w:rsid w:val="00BA75C2"/>
    <w:rsid w:val="00BB0287"/>
    <w:rsid w:val="00BB3B0A"/>
    <w:rsid w:val="00BC152F"/>
    <w:rsid w:val="00BD4183"/>
    <w:rsid w:val="00BD43A4"/>
    <w:rsid w:val="00BD44C4"/>
    <w:rsid w:val="00BD4B8A"/>
    <w:rsid w:val="00BD538B"/>
    <w:rsid w:val="00BE3E5A"/>
    <w:rsid w:val="00BE4770"/>
    <w:rsid w:val="00BE61E8"/>
    <w:rsid w:val="00C013E3"/>
    <w:rsid w:val="00C13502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46ABC"/>
    <w:rsid w:val="00C5053A"/>
    <w:rsid w:val="00C567A9"/>
    <w:rsid w:val="00C629F0"/>
    <w:rsid w:val="00C751D7"/>
    <w:rsid w:val="00C80490"/>
    <w:rsid w:val="00C86F6D"/>
    <w:rsid w:val="00C94A2A"/>
    <w:rsid w:val="00CA1BAE"/>
    <w:rsid w:val="00CA1C52"/>
    <w:rsid w:val="00CB06F0"/>
    <w:rsid w:val="00CB1F53"/>
    <w:rsid w:val="00CB2D9A"/>
    <w:rsid w:val="00CB5946"/>
    <w:rsid w:val="00CD2508"/>
    <w:rsid w:val="00CD7519"/>
    <w:rsid w:val="00CF00BA"/>
    <w:rsid w:val="00CF3D22"/>
    <w:rsid w:val="00CF6609"/>
    <w:rsid w:val="00D00220"/>
    <w:rsid w:val="00D01534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3135"/>
    <w:rsid w:val="00D74DE4"/>
    <w:rsid w:val="00D75CC2"/>
    <w:rsid w:val="00D83576"/>
    <w:rsid w:val="00D860AD"/>
    <w:rsid w:val="00DA3473"/>
    <w:rsid w:val="00DA3E94"/>
    <w:rsid w:val="00DB561F"/>
    <w:rsid w:val="00DC0D69"/>
    <w:rsid w:val="00DC2CC2"/>
    <w:rsid w:val="00DC4155"/>
    <w:rsid w:val="00DC6A8A"/>
    <w:rsid w:val="00DD194B"/>
    <w:rsid w:val="00DD3333"/>
    <w:rsid w:val="00DD6566"/>
    <w:rsid w:val="00DD7BB9"/>
    <w:rsid w:val="00DE0F0F"/>
    <w:rsid w:val="00DE2626"/>
    <w:rsid w:val="00DE6C36"/>
    <w:rsid w:val="00DF097B"/>
    <w:rsid w:val="00DF4CF2"/>
    <w:rsid w:val="00DF555A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940C2"/>
    <w:rsid w:val="00EA0CE6"/>
    <w:rsid w:val="00EB3F40"/>
    <w:rsid w:val="00EC3829"/>
    <w:rsid w:val="00ED38E9"/>
    <w:rsid w:val="00EE19D9"/>
    <w:rsid w:val="00F02610"/>
    <w:rsid w:val="00F077A2"/>
    <w:rsid w:val="00F10A5C"/>
    <w:rsid w:val="00F11654"/>
    <w:rsid w:val="00F13509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414A"/>
    <w:rsid w:val="00F86267"/>
    <w:rsid w:val="00F943BE"/>
    <w:rsid w:val="00F955F0"/>
    <w:rsid w:val="00F95FC4"/>
    <w:rsid w:val="00F96413"/>
    <w:rsid w:val="00FA58AF"/>
    <w:rsid w:val="00FB2496"/>
    <w:rsid w:val="00FC0724"/>
    <w:rsid w:val="00FC0799"/>
    <w:rsid w:val="00FC1477"/>
    <w:rsid w:val="00FC22A2"/>
    <w:rsid w:val="00FC298F"/>
    <w:rsid w:val="00FC67E5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1EF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32980E-C41D-429A-8F88-7820FB129B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1</TotalTime>
  <Pages>12</Pages>
  <Words>1088</Words>
  <Characters>6206</Characters>
  <Application>Microsoft Office Word</Application>
  <DocSecurity>0</DocSecurity>
  <Lines>51</Lines>
  <Paragraphs>14</Paragraphs>
  <ScaleCrop>false</ScaleCrop>
  <Company/>
  <LinksUpToDate>false</LinksUpToDate>
  <CharactersWithSpaces>7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356</cp:revision>
  <cp:lastPrinted>2021-01-05T09:08:00Z</cp:lastPrinted>
  <dcterms:created xsi:type="dcterms:W3CDTF">2020-12-18T08:50:00Z</dcterms:created>
  <dcterms:modified xsi:type="dcterms:W3CDTF">2021-01-11T11:39:00Z</dcterms:modified>
</cp:coreProperties>
</file>